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w:t>
      </w:r>
      <w:r>
        <w:rPr>
          <w:rFonts w:hint="eastAsia"/>
        </w:rPr>
        <w:lastRenderedPageBreak/>
        <w:t>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娜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lastRenderedPageBreak/>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w:t>
      </w:r>
      <w:r w:rsidR="00384F2E">
        <w:rPr>
          <w:rFonts w:hint="eastAsia"/>
        </w:rPr>
        <w:lastRenderedPageBreak/>
        <w:t>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数据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182372"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182373"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182374"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AB2FC0">
      <w:pPr>
        <w:ind w:firstLine="420"/>
        <w:rPr>
          <w:bCs/>
        </w:rPr>
      </w:pPr>
      <w:r>
        <w:rPr>
          <w:rFonts w:hint="eastAsia"/>
          <w:bCs/>
        </w:rPr>
        <w:t>日志收集模块的主要功能为将微软小娜客户端产生的日志数据发送到</w:t>
      </w:r>
      <w:r>
        <w:rPr>
          <w:rFonts w:hint="eastAsia"/>
          <w:bCs/>
        </w:rPr>
        <w:t>Aria</w:t>
      </w:r>
      <w:r>
        <w:rPr>
          <w:rFonts w:hint="eastAsia"/>
          <w:bCs/>
        </w:rPr>
        <w:t>日志收集平台。</w:t>
      </w:r>
      <w:r w:rsidR="009A73C4">
        <w:rPr>
          <w:rFonts w:hint="eastAsia"/>
          <w:bCs/>
        </w:rPr>
        <w:t>本模块主要</w:t>
      </w:r>
      <w:r>
        <w:rPr>
          <w:rFonts w:hint="eastAsia"/>
          <w:bCs/>
        </w:rPr>
        <w:t>实现为将性能的分析</w:t>
      </w:r>
      <w:r w:rsidR="009A73C4">
        <w:rPr>
          <w:rFonts w:hint="eastAsia"/>
          <w:bCs/>
        </w:rPr>
        <w:t>需要的产品信息和用户操作信息封装为类，并使用</w:t>
      </w:r>
      <w:r>
        <w:rPr>
          <w:rFonts w:hint="eastAsia"/>
          <w:bCs/>
        </w:rPr>
        <w:t>性能分析需要的数据</w:t>
      </w:r>
      <w:r w:rsidR="009A73C4">
        <w:rPr>
          <w:rFonts w:hint="eastAsia"/>
          <w:bCs/>
        </w:rPr>
        <w:t>初始化类，然后将这些封装好的日志信息发送到服务器。</w:t>
      </w:r>
    </w:p>
    <w:p w:rsidR="009A73C4" w:rsidRDefault="009A73C4" w:rsidP="00AB2FC0">
      <w:pPr>
        <w:ind w:firstLine="420"/>
        <w:rPr>
          <w:bCs/>
        </w:rPr>
      </w:pPr>
      <w:r w:rsidRPr="0032081E">
        <w:rPr>
          <w:rFonts w:hint="eastAsia"/>
          <w:bCs/>
        </w:rPr>
        <w:t>本模块的实现主要在客户端</w:t>
      </w:r>
      <w:r w:rsidR="00AB2FC0">
        <w:rPr>
          <w:rFonts w:hint="eastAsia"/>
          <w:bCs/>
        </w:rPr>
        <w:t>，</w:t>
      </w:r>
      <w:r>
        <w:rPr>
          <w:rFonts w:hint="eastAsia"/>
          <w:bCs/>
        </w:rPr>
        <w:t>在客户端我们实现一个日志类</w:t>
      </w:r>
      <w:r>
        <w:rPr>
          <w:rFonts w:hint="eastAsia"/>
          <w:bCs/>
        </w:rPr>
        <w:t>Log</w:t>
      </w:r>
      <w:r>
        <w:rPr>
          <w:rFonts w:hint="eastAsia"/>
          <w:bCs/>
        </w:rPr>
        <w:t>，主要功能为添加日志中的各种属性，包含的数据成员有</w:t>
      </w:r>
      <w:r w:rsidR="008F772A">
        <w:rPr>
          <w:rFonts w:hint="eastAsia"/>
          <w:bCs/>
        </w:rPr>
        <w:t>日志产生时间、</w:t>
      </w:r>
      <w:r>
        <w:rPr>
          <w:rFonts w:hint="eastAsia"/>
          <w:bCs/>
        </w:rPr>
        <w:t>产品</w:t>
      </w:r>
      <w:r w:rsidR="008F772A">
        <w:rPr>
          <w:rFonts w:hint="eastAsia"/>
          <w:bCs/>
        </w:rPr>
        <w:t>发布</w:t>
      </w:r>
      <w:r>
        <w:rPr>
          <w:rFonts w:hint="eastAsia"/>
          <w:bCs/>
        </w:rPr>
        <w:t>市场</w:t>
      </w:r>
      <w:r w:rsidR="008F772A">
        <w:rPr>
          <w:rFonts w:hint="eastAsia"/>
          <w:bCs/>
        </w:rPr>
        <w:t>、</w:t>
      </w:r>
      <w:r>
        <w:rPr>
          <w:rFonts w:hint="eastAsia"/>
          <w:bCs/>
        </w:rPr>
        <w:t>产品版本号</w:t>
      </w:r>
      <w:r w:rsidR="008F772A">
        <w:rPr>
          <w:rFonts w:hint="eastAsia"/>
          <w:bCs/>
        </w:rPr>
        <w:t>、</w:t>
      </w:r>
      <w:r w:rsidR="00AB2FC0">
        <w:rPr>
          <w:rFonts w:hint="eastAsia"/>
          <w:bCs/>
        </w:rPr>
        <w:t>日志编号</w:t>
      </w:r>
      <w:r w:rsidR="008F772A">
        <w:rPr>
          <w:rFonts w:hint="eastAsia"/>
          <w:bCs/>
        </w:rPr>
        <w:t>、</w:t>
      </w:r>
      <w:r>
        <w:rPr>
          <w:rFonts w:hint="eastAsia"/>
          <w:bCs/>
        </w:rPr>
        <w:t>日志</w:t>
      </w:r>
      <w:r w:rsidR="008F772A">
        <w:rPr>
          <w:rFonts w:hint="eastAsia"/>
          <w:bCs/>
        </w:rPr>
        <w:t>所代表功能</w:t>
      </w:r>
      <w:r>
        <w:rPr>
          <w:rFonts w:hint="eastAsia"/>
          <w:bCs/>
        </w:rPr>
        <w:t>名称</w:t>
      </w:r>
      <w:r w:rsidR="008F772A">
        <w:rPr>
          <w:rFonts w:hint="eastAsia"/>
          <w:bCs/>
        </w:rPr>
        <w:t>、</w:t>
      </w:r>
      <w:r>
        <w:rPr>
          <w:rFonts w:hint="eastAsia"/>
          <w:bCs/>
        </w:rPr>
        <w:t>语言</w:t>
      </w:r>
      <w:r w:rsidR="003B017F">
        <w:rPr>
          <w:rFonts w:hint="eastAsia"/>
          <w:bCs/>
        </w:rPr>
        <w:t>、客户端网络情况</w:t>
      </w:r>
      <w:r w:rsidR="00960E36">
        <w:rPr>
          <w:rFonts w:hint="eastAsia"/>
          <w:bCs/>
        </w:rPr>
        <w:t>、客户端操作系统版本</w:t>
      </w:r>
      <w:r>
        <w:rPr>
          <w:rFonts w:hint="eastAsia"/>
          <w:bCs/>
        </w:rPr>
        <w:t>和一个可以添加属性的字典成员</w:t>
      </w:r>
      <w:r w:rsidR="00B465E8">
        <w:rPr>
          <w:rFonts w:hint="eastAsia"/>
          <w:bCs/>
        </w:rPr>
        <w:t>。日志类还</w:t>
      </w:r>
      <w:r>
        <w:rPr>
          <w:rFonts w:hint="eastAsia"/>
          <w:bCs/>
        </w:rPr>
        <w:t>包含一个</w:t>
      </w:r>
      <w:r>
        <w:rPr>
          <w:rFonts w:hint="eastAsia"/>
          <w:bCs/>
        </w:rPr>
        <w:t>GetTimeStamp</w:t>
      </w:r>
      <w:r w:rsidR="00AB2FC0">
        <w:rPr>
          <w:rFonts w:hint="eastAsia"/>
          <w:bCs/>
        </w:rPr>
        <w:t>()</w:t>
      </w:r>
      <w:r>
        <w:rPr>
          <w:rFonts w:hint="eastAsia"/>
          <w:bCs/>
        </w:rPr>
        <w:t>函数负责获取</w:t>
      </w:r>
      <w:r w:rsidR="00B465E8">
        <w:rPr>
          <w:rFonts w:hint="eastAsia"/>
          <w:bCs/>
        </w:rPr>
        <w:t>日志产生时间，日志产生时间需要</w:t>
      </w:r>
      <w:r>
        <w:rPr>
          <w:rFonts w:hint="eastAsia"/>
          <w:bCs/>
        </w:rPr>
        <w:t>精确到毫秒，</w:t>
      </w:r>
      <w:r w:rsidR="00B465E8">
        <w:rPr>
          <w:rFonts w:hint="eastAsia"/>
          <w:bCs/>
        </w:rPr>
        <w:t>还有</w:t>
      </w:r>
      <w:r>
        <w:rPr>
          <w:rFonts w:hint="eastAsia"/>
          <w:bCs/>
        </w:rPr>
        <w:t>一个负责获取</w:t>
      </w:r>
      <w:r w:rsidR="00AB2FC0">
        <w:rPr>
          <w:rFonts w:hint="eastAsia"/>
          <w:bCs/>
        </w:rPr>
        <w:t>日志编号</w:t>
      </w:r>
      <w:r>
        <w:rPr>
          <w:rFonts w:hint="eastAsia"/>
          <w:bCs/>
        </w:rPr>
        <w:t>的函数</w:t>
      </w:r>
      <w:r>
        <w:rPr>
          <w:rFonts w:hint="eastAsia"/>
          <w:bCs/>
        </w:rPr>
        <w:t>GetImpressionID()</w:t>
      </w:r>
      <w:r w:rsidR="00B465E8">
        <w:rPr>
          <w:rFonts w:hint="eastAsia"/>
          <w:bCs/>
        </w:rPr>
        <w:t>，日志编号是用来区分不同会话（</w:t>
      </w:r>
      <w:r w:rsidR="00B465E8">
        <w:rPr>
          <w:rFonts w:hint="eastAsia"/>
          <w:bCs/>
        </w:rPr>
        <w:t>Session</w:t>
      </w:r>
      <w:r w:rsidR="00B465E8">
        <w:rPr>
          <w:rFonts w:hint="eastAsia"/>
          <w:bCs/>
        </w:rPr>
        <w:t>）的日志</w:t>
      </w:r>
      <w:r>
        <w:rPr>
          <w:rFonts w:hint="eastAsia"/>
          <w:bCs/>
        </w:rPr>
        <w:t>；客户端也包含</w:t>
      </w:r>
      <w:r w:rsidR="00AB2FC0">
        <w:rPr>
          <w:rFonts w:hint="eastAsia"/>
          <w:bCs/>
        </w:rPr>
        <w:t>一个发送日志的</w:t>
      </w:r>
      <w:r>
        <w:rPr>
          <w:rFonts w:hint="eastAsia"/>
          <w:bCs/>
        </w:rPr>
        <w:t>LogEventInit</w:t>
      </w:r>
      <w:r w:rsidR="00AB2FC0">
        <w:rPr>
          <w:rFonts w:hint="eastAsia"/>
          <w:bCs/>
        </w:rPr>
        <w:t>类</w:t>
      </w:r>
      <w:r>
        <w:rPr>
          <w:rFonts w:hint="eastAsia"/>
          <w:bCs/>
        </w:rPr>
        <w:t>，</w:t>
      </w:r>
      <w:r w:rsidR="00AB2FC0">
        <w:rPr>
          <w:rFonts w:hint="eastAsia"/>
          <w:bCs/>
        </w:rPr>
        <w:t>LogEventInit</w:t>
      </w:r>
      <w:r w:rsidR="00AB2FC0">
        <w:rPr>
          <w:rFonts w:hint="eastAsia"/>
          <w:bCs/>
        </w:rPr>
        <w:t>类用单例设计模式实现，</w:t>
      </w:r>
      <w:r>
        <w:rPr>
          <w:rFonts w:hint="eastAsia"/>
          <w:bCs/>
        </w:rPr>
        <w:t>主要功能为初始化日志发送端和发送日志，包含一个构造函数</w:t>
      </w:r>
      <w:r>
        <w:rPr>
          <w:rFonts w:hint="eastAsia"/>
          <w:bCs/>
        </w:rPr>
        <w:t>LogEventInit(string</w:t>
      </w:r>
      <w:r>
        <w:rPr>
          <w:bCs/>
        </w:rPr>
        <w:t xml:space="preserve"> Tenant</w:t>
      </w:r>
      <w:r w:rsidRPr="00232878">
        <w:rPr>
          <w:bCs/>
        </w:rPr>
        <w:t>Token</w:t>
      </w:r>
      <w:r>
        <w:rPr>
          <w:rFonts w:hint="eastAsia"/>
          <w:bCs/>
        </w:rPr>
        <w:t>)</w:t>
      </w:r>
      <w:r>
        <w:rPr>
          <w:rFonts w:hint="eastAsia"/>
          <w:bCs/>
        </w:rPr>
        <w:t>负责客户端发送日志的初始化，包含一个</w:t>
      </w:r>
      <w:r>
        <w:rPr>
          <w:rFonts w:hint="eastAsia"/>
          <w:bCs/>
        </w:rPr>
        <w:t>LogEventSend()</w:t>
      </w:r>
      <w:r>
        <w:rPr>
          <w:rFonts w:hint="eastAsia"/>
          <w:bCs/>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rPr>
          <w:rFonts w:hint="eastAsia"/>
        </w:rPr>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t>()</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rPr>
          <w:rFonts w:hint="eastAsia"/>
        </w:rPr>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w:t>
      </w:r>
      <w:r w:rsidR="006222DC">
        <w:rPr>
          <w:rFonts w:hint="eastAsia"/>
        </w:rPr>
        <w:t>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w:t>
      </w:r>
      <w:r w:rsidR="006222DC">
        <w:rPr>
          <w:rFonts w:hint="eastAsia"/>
        </w:rPr>
        <w:t>这些日志代表</w:t>
      </w:r>
      <w:r w:rsidR="006222DC">
        <w:rPr>
          <w:rFonts w:hint="eastAsia"/>
        </w:rPr>
        <w:t>语音识别完成</w:t>
      </w:r>
      <w:r w:rsidR="006222DC">
        <w:rPr>
          <w:rFonts w:hint="eastAsia"/>
        </w:rPr>
        <w:t>；</w:t>
      </w:r>
      <w:r w:rsidR="006222DC">
        <w:rPr>
          <w:rFonts w:hint="eastAsia"/>
        </w:rPr>
        <w:t>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w:t>
      </w:r>
      <w:r w:rsidR="00260AFE">
        <w:rPr>
          <w:rFonts w:hint="eastAsia"/>
        </w:rPr>
        <w:t>没有被用户取消语音识别的日志数量</w:t>
      </w:r>
      <w:r w:rsidR="00260AFE">
        <w:rPr>
          <w:rFonts w:hint="eastAsia"/>
        </w:rPr>
        <w:t>除以</w:t>
      </w:r>
      <w:r w:rsidR="00260AFE">
        <w:rPr>
          <w:rFonts w:hint="eastAsia"/>
        </w:rPr>
        <w:t>成功完成语音识别模块的日志数量</w:t>
      </w:r>
      <w:r w:rsidR="00260AFE">
        <w:rPr>
          <w:rFonts w:hint="eastAsia"/>
        </w:rPr>
        <w:t>，即语音识别模块的成功率。</w:t>
      </w:r>
      <w:bookmarkStart w:id="0" w:name="_GoBack"/>
      <w:bookmarkEnd w:id="0"/>
    </w:p>
    <w:p w:rsidR="000564AC" w:rsidRPr="00184294" w:rsidRDefault="000564AC" w:rsidP="00184294">
      <w:pPr>
        <w:ind w:firstLine="420"/>
        <w:rPr>
          <w:rFonts w:hint="eastAsia"/>
        </w:rPr>
      </w:pPr>
    </w:p>
    <w:sectPr w:rsidR="000564AC" w:rsidRPr="00184294"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541" w:rsidRDefault="00A82541" w:rsidP="00C62F44">
      <w:pPr>
        <w:spacing w:line="240" w:lineRule="auto"/>
      </w:pPr>
      <w:r>
        <w:separator/>
      </w:r>
    </w:p>
  </w:endnote>
  <w:endnote w:type="continuationSeparator" w:id="0">
    <w:p w:rsidR="00A82541" w:rsidRDefault="00A82541"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541" w:rsidRDefault="00A82541" w:rsidP="00C62F44">
      <w:pPr>
        <w:spacing w:line="240" w:lineRule="auto"/>
      </w:pPr>
      <w:r>
        <w:separator/>
      </w:r>
    </w:p>
  </w:footnote>
  <w:footnote w:type="continuationSeparator" w:id="0">
    <w:p w:rsidR="00A82541" w:rsidRDefault="00A82541"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715D"/>
    <w:rsid w:val="00053733"/>
    <w:rsid w:val="000564AC"/>
    <w:rsid w:val="00060EA5"/>
    <w:rsid w:val="00065CBC"/>
    <w:rsid w:val="00066406"/>
    <w:rsid w:val="0006757E"/>
    <w:rsid w:val="0008342B"/>
    <w:rsid w:val="00084839"/>
    <w:rsid w:val="00084D11"/>
    <w:rsid w:val="0008539C"/>
    <w:rsid w:val="000877E9"/>
    <w:rsid w:val="000A22B1"/>
    <w:rsid w:val="000B388C"/>
    <w:rsid w:val="000B48BA"/>
    <w:rsid w:val="000D187D"/>
    <w:rsid w:val="000E5E45"/>
    <w:rsid w:val="000F0F37"/>
    <w:rsid w:val="001006E9"/>
    <w:rsid w:val="00102F92"/>
    <w:rsid w:val="001034B0"/>
    <w:rsid w:val="00104FAD"/>
    <w:rsid w:val="00106815"/>
    <w:rsid w:val="00111EBB"/>
    <w:rsid w:val="00112597"/>
    <w:rsid w:val="001147C1"/>
    <w:rsid w:val="00114875"/>
    <w:rsid w:val="00121FF7"/>
    <w:rsid w:val="00122DFF"/>
    <w:rsid w:val="00130CE6"/>
    <w:rsid w:val="00135A7A"/>
    <w:rsid w:val="0014693D"/>
    <w:rsid w:val="001523CB"/>
    <w:rsid w:val="00153A93"/>
    <w:rsid w:val="001604A7"/>
    <w:rsid w:val="001615E1"/>
    <w:rsid w:val="001769A9"/>
    <w:rsid w:val="0018197B"/>
    <w:rsid w:val="00184294"/>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F4E0B"/>
    <w:rsid w:val="00204B32"/>
    <w:rsid w:val="00206368"/>
    <w:rsid w:val="002067DC"/>
    <w:rsid w:val="00206F6A"/>
    <w:rsid w:val="00213D04"/>
    <w:rsid w:val="002175A0"/>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A2A47"/>
    <w:rsid w:val="002A65F4"/>
    <w:rsid w:val="002A7843"/>
    <w:rsid w:val="002B0159"/>
    <w:rsid w:val="002B5E36"/>
    <w:rsid w:val="002B6AAF"/>
    <w:rsid w:val="002B75C4"/>
    <w:rsid w:val="002C0D89"/>
    <w:rsid w:val="002C4853"/>
    <w:rsid w:val="002D0D9C"/>
    <w:rsid w:val="002D2461"/>
    <w:rsid w:val="002D67CB"/>
    <w:rsid w:val="002D744A"/>
    <w:rsid w:val="002F098C"/>
    <w:rsid w:val="002F6ECB"/>
    <w:rsid w:val="003001A0"/>
    <w:rsid w:val="0030196E"/>
    <w:rsid w:val="0031150C"/>
    <w:rsid w:val="00311A75"/>
    <w:rsid w:val="003137FF"/>
    <w:rsid w:val="00313C19"/>
    <w:rsid w:val="003544A8"/>
    <w:rsid w:val="003614F2"/>
    <w:rsid w:val="00363D96"/>
    <w:rsid w:val="00365DF7"/>
    <w:rsid w:val="00370E94"/>
    <w:rsid w:val="0037130B"/>
    <w:rsid w:val="00374780"/>
    <w:rsid w:val="003756EB"/>
    <w:rsid w:val="00381F40"/>
    <w:rsid w:val="00384F2E"/>
    <w:rsid w:val="003A12A9"/>
    <w:rsid w:val="003A5EC6"/>
    <w:rsid w:val="003A6A58"/>
    <w:rsid w:val="003B017F"/>
    <w:rsid w:val="003C31E9"/>
    <w:rsid w:val="003C6824"/>
    <w:rsid w:val="003C683A"/>
    <w:rsid w:val="003E37CB"/>
    <w:rsid w:val="003E7579"/>
    <w:rsid w:val="003F0674"/>
    <w:rsid w:val="003F20C0"/>
    <w:rsid w:val="003F4B20"/>
    <w:rsid w:val="00404053"/>
    <w:rsid w:val="00410FE3"/>
    <w:rsid w:val="00412A2D"/>
    <w:rsid w:val="004164DD"/>
    <w:rsid w:val="00435FF8"/>
    <w:rsid w:val="00451CAD"/>
    <w:rsid w:val="00452800"/>
    <w:rsid w:val="00463504"/>
    <w:rsid w:val="00472E62"/>
    <w:rsid w:val="00473E2F"/>
    <w:rsid w:val="004820D5"/>
    <w:rsid w:val="00493BB3"/>
    <w:rsid w:val="004A435E"/>
    <w:rsid w:val="004A7491"/>
    <w:rsid w:val="004B3B7B"/>
    <w:rsid w:val="004B687D"/>
    <w:rsid w:val="004C2062"/>
    <w:rsid w:val="004D0721"/>
    <w:rsid w:val="004D0974"/>
    <w:rsid w:val="004D3F2C"/>
    <w:rsid w:val="004E22F1"/>
    <w:rsid w:val="004E6799"/>
    <w:rsid w:val="004F1D6B"/>
    <w:rsid w:val="004F319C"/>
    <w:rsid w:val="004F4FC2"/>
    <w:rsid w:val="004F570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6BA6"/>
    <w:rsid w:val="00596DAA"/>
    <w:rsid w:val="005A016B"/>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605B10"/>
    <w:rsid w:val="006200BF"/>
    <w:rsid w:val="006222DC"/>
    <w:rsid w:val="0062242C"/>
    <w:rsid w:val="006344E1"/>
    <w:rsid w:val="006362DE"/>
    <w:rsid w:val="00636BD4"/>
    <w:rsid w:val="00662D3D"/>
    <w:rsid w:val="00663227"/>
    <w:rsid w:val="0066365E"/>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4F7"/>
    <w:rsid w:val="006F0CE5"/>
    <w:rsid w:val="006F35F9"/>
    <w:rsid w:val="006F3870"/>
    <w:rsid w:val="0071091C"/>
    <w:rsid w:val="00710A9D"/>
    <w:rsid w:val="00722E3B"/>
    <w:rsid w:val="0072539C"/>
    <w:rsid w:val="007256E4"/>
    <w:rsid w:val="007279AA"/>
    <w:rsid w:val="00731CC6"/>
    <w:rsid w:val="007433FC"/>
    <w:rsid w:val="00744501"/>
    <w:rsid w:val="0074514E"/>
    <w:rsid w:val="00752A06"/>
    <w:rsid w:val="007530DC"/>
    <w:rsid w:val="00756E46"/>
    <w:rsid w:val="00756F62"/>
    <w:rsid w:val="0076158E"/>
    <w:rsid w:val="00770BD4"/>
    <w:rsid w:val="0077387F"/>
    <w:rsid w:val="00780333"/>
    <w:rsid w:val="00783E19"/>
    <w:rsid w:val="00784141"/>
    <w:rsid w:val="007A0DD1"/>
    <w:rsid w:val="007B00E6"/>
    <w:rsid w:val="007F470F"/>
    <w:rsid w:val="007F6C8D"/>
    <w:rsid w:val="008036EA"/>
    <w:rsid w:val="00810AFF"/>
    <w:rsid w:val="00812A05"/>
    <w:rsid w:val="00816505"/>
    <w:rsid w:val="0082377E"/>
    <w:rsid w:val="00834836"/>
    <w:rsid w:val="0084237E"/>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729"/>
    <w:rsid w:val="00941FE6"/>
    <w:rsid w:val="009465B6"/>
    <w:rsid w:val="00960E36"/>
    <w:rsid w:val="00971B0B"/>
    <w:rsid w:val="00972BC3"/>
    <w:rsid w:val="00977CB6"/>
    <w:rsid w:val="00983CE0"/>
    <w:rsid w:val="009A3F44"/>
    <w:rsid w:val="009A73C4"/>
    <w:rsid w:val="009B333F"/>
    <w:rsid w:val="009C525F"/>
    <w:rsid w:val="009D2F66"/>
    <w:rsid w:val="009D7684"/>
    <w:rsid w:val="009E0ECB"/>
    <w:rsid w:val="009F0774"/>
    <w:rsid w:val="009F3EDD"/>
    <w:rsid w:val="009F449A"/>
    <w:rsid w:val="00A02287"/>
    <w:rsid w:val="00A11BF8"/>
    <w:rsid w:val="00A27B58"/>
    <w:rsid w:val="00A27C7C"/>
    <w:rsid w:val="00A32C81"/>
    <w:rsid w:val="00A356E2"/>
    <w:rsid w:val="00A356F6"/>
    <w:rsid w:val="00A40F4F"/>
    <w:rsid w:val="00A41B81"/>
    <w:rsid w:val="00A457FF"/>
    <w:rsid w:val="00A5237F"/>
    <w:rsid w:val="00A613E8"/>
    <w:rsid w:val="00A74DE5"/>
    <w:rsid w:val="00A824EE"/>
    <w:rsid w:val="00A82541"/>
    <w:rsid w:val="00A91068"/>
    <w:rsid w:val="00A913CC"/>
    <w:rsid w:val="00A94033"/>
    <w:rsid w:val="00A947AC"/>
    <w:rsid w:val="00A96C5B"/>
    <w:rsid w:val="00A96E64"/>
    <w:rsid w:val="00AA1704"/>
    <w:rsid w:val="00AA3AD3"/>
    <w:rsid w:val="00AA7395"/>
    <w:rsid w:val="00AB2418"/>
    <w:rsid w:val="00AB2FC0"/>
    <w:rsid w:val="00AB3E59"/>
    <w:rsid w:val="00AB4E35"/>
    <w:rsid w:val="00AB6DFA"/>
    <w:rsid w:val="00AB7A73"/>
    <w:rsid w:val="00AB7DC9"/>
    <w:rsid w:val="00AC3D24"/>
    <w:rsid w:val="00AC5FCD"/>
    <w:rsid w:val="00AC6F28"/>
    <w:rsid w:val="00AD3276"/>
    <w:rsid w:val="00AD518C"/>
    <w:rsid w:val="00AD529F"/>
    <w:rsid w:val="00AD74DB"/>
    <w:rsid w:val="00AF789F"/>
    <w:rsid w:val="00B326ED"/>
    <w:rsid w:val="00B41508"/>
    <w:rsid w:val="00B42916"/>
    <w:rsid w:val="00B465E8"/>
    <w:rsid w:val="00B56571"/>
    <w:rsid w:val="00B62250"/>
    <w:rsid w:val="00B661B8"/>
    <w:rsid w:val="00B7635C"/>
    <w:rsid w:val="00B76F0D"/>
    <w:rsid w:val="00B838C5"/>
    <w:rsid w:val="00B93FAA"/>
    <w:rsid w:val="00BA4F36"/>
    <w:rsid w:val="00BC0D05"/>
    <w:rsid w:val="00BD17B8"/>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BAD"/>
    <w:rsid w:val="00CB79D4"/>
    <w:rsid w:val="00CC027B"/>
    <w:rsid w:val="00CC5146"/>
    <w:rsid w:val="00CC6ADD"/>
    <w:rsid w:val="00CD5748"/>
    <w:rsid w:val="00CE2801"/>
    <w:rsid w:val="00CF327E"/>
    <w:rsid w:val="00CF4693"/>
    <w:rsid w:val="00D02700"/>
    <w:rsid w:val="00D037DA"/>
    <w:rsid w:val="00D06236"/>
    <w:rsid w:val="00D13B39"/>
    <w:rsid w:val="00D14D1E"/>
    <w:rsid w:val="00D3546B"/>
    <w:rsid w:val="00D417F2"/>
    <w:rsid w:val="00D41D16"/>
    <w:rsid w:val="00D42921"/>
    <w:rsid w:val="00D4382D"/>
    <w:rsid w:val="00D61A76"/>
    <w:rsid w:val="00D70C9E"/>
    <w:rsid w:val="00D72C2B"/>
    <w:rsid w:val="00D81E71"/>
    <w:rsid w:val="00D83C55"/>
    <w:rsid w:val="00D848FC"/>
    <w:rsid w:val="00DA42EB"/>
    <w:rsid w:val="00DF632D"/>
    <w:rsid w:val="00E049A8"/>
    <w:rsid w:val="00E1432A"/>
    <w:rsid w:val="00E17F02"/>
    <w:rsid w:val="00E247D7"/>
    <w:rsid w:val="00E42FFA"/>
    <w:rsid w:val="00EB0E25"/>
    <w:rsid w:val="00EC4EF0"/>
    <w:rsid w:val="00EC4F51"/>
    <w:rsid w:val="00EC7EA7"/>
    <w:rsid w:val="00ED147D"/>
    <w:rsid w:val="00ED3AA1"/>
    <w:rsid w:val="00EE366C"/>
    <w:rsid w:val="00EF533B"/>
    <w:rsid w:val="00F05F13"/>
    <w:rsid w:val="00F14B1F"/>
    <w:rsid w:val="00F21B6D"/>
    <w:rsid w:val="00F24FCB"/>
    <w:rsid w:val="00F31124"/>
    <w:rsid w:val="00F32C79"/>
    <w:rsid w:val="00F33985"/>
    <w:rsid w:val="00F373E0"/>
    <w:rsid w:val="00F51C19"/>
    <w:rsid w:val="00F66271"/>
    <w:rsid w:val="00F71989"/>
    <w:rsid w:val="00F759B4"/>
    <w:rsid w:val="00F762B9"/>
    <w:rsid w:val="00F843CE"/>
    <w:rsid w:val="00F91D61"/>
    <w:rsid w:val="00FB3276"/>
    <w:rsid w:val="00FB6571"/>
    <w:rsid w:val="00FD3675"/>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5C661"/>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
    <w:link w:val="af5"/>
    <w:qFormat/>
    <w:rsid w:val="006344E1"/>
    <w:pPr>
      <w:numPr>
        <w:numId w:val="14"/>
      </w:numPr>
    </w:pPr>
  </w:style>
  <w:style w:type="character" w:customStyle="1" w:styleId="af5">
    <w:name w:val="第五章节标题 字符"/>
    <w:basedOn w:val="af"/>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5"/>
    <w:link w:val="6"/>
    <w:rsid w:val="00513F7D"/>
    <w:rPr>
      <w:rFonts w:ascii="Times New Roman" w:eastAsia="黑体" w:hAnsi="Times New Roman" w:cstheme="majorBidi"/>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E237B5-2B87-425A-8374-2DA4ECC7C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5</TotalTime>
  <Pages>39</Pages>
  <Words>12362</Words>
  <Characters>14342</Characters>
  <Application>Microsoft Office Word</Application>
  <DocSecurity>0</DocSecurity>
  <Lines>551</Lines>
  <Paragraphs>365</Paragraphs>
  <ScaleCrop>false</ScaleCrop>
  <Company/>
  <LinksUpToDate>false</LinksUpToDate>
  <CharactersWithSpaces>26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384</cp:revision>
  <dcterms:created xsi:type="dcterms:W3CDTF">2016-08-01T07:07:00Z</dcterms:created>
  <dcterms:modified xsi:type="dcterms:W3CDTF">2016-08-08T09:26:00Z</dcterms:modified>
</cp:coreProperties>
</file>